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GoBack" w:displacedByCustomXml="next"/>
    <w:bookmarkEnd w:id="0" w:displacedByCustomXml="next"/>
    <w:sdt>
      <w:sdtPr>
        <w:rPr>
          <w:rFonts w:ascii="黑体" w:eastAsia="黑体" w:hAnsi="黑体" w:cs="黑体" w:hint="eastAsia"/>
          <w:bCs/>
          <w:sz w:val="44"/>
          <w:szCs w:val="32"/>
        </w:rPr>
        <w:id w:val="-1579437822"/>
      </w:sdtPr>
      <w:sdtEndPr>
        <w:rPr>
          <w:rFonts w:ascii="Times New Roman" w:eastAsia="仿宋" w:hAnsi="Times New Roman" w:cstheme="minorBidi" w:hint="default"/>
          <w:b/>
          <w:bCs w:val="0"/>
          <w:sz w:val="32"/>
          <w:szCs w:val="22"/>
        </w:rPr>
      </w:sdtEndPr>
      <w:sdtContent>
        <w:p w:rsidR="00011E62" w:rsidRDefault="00F64193" w:rsidP="00F64193">
          <w:pPr>
            <w:jc w:val="center"/>
            <w:rPr>
              <w:rFonts w:ascii="黑体" w:eastAsia="黑体" w:hAnsi="黑体" w:cs="黑体"/>
              <w:bCs/>
              <w:sz w:val="44"/>
              <w:szCs w:val="32"/>
            </w:rPr>
          </w:pPr>
          <w:r>
            <w:rPr>
              <w:rFonts w:ascii="黑体" w:eastAsia="黑体" w:hAnsi="黑体" w:cs="黑体" w:hint="eastAsia"/>
              <w:bCs/>
              <w:sz w:val="44"/>
              <w:szCs w:val="32"/>
            </w:rPr>
            <w:t>学术学位研究生实践环节管理流程</w:t>
          </w:r>
        </w:p>
        <w:p w:rsidR="00A94406" w:rsidRDefault="00A94406" w:rsidP="00011E62">
          <w:pPr>
            <w:jc w:val="left"/>
            <w:rPr>
              <w:b/>
            </w:rPr>
          </w:pPr>
        </w:p>
        <w:p w:rsidR="00F64193" w:rsidRPr="00011E62" w:rsidRDefault="00011E62" w:rsidP="00011E62">
          <w:pPr>
            <w:jc w:val="left"/>
            <w:rPr>
              <w:b/>
            </w:rPr>
          </w:pPr>
          <w:r w:rsidRPr="00011E62">
            <w:rPr>
              <w:rFonts w:hint="eastAsia"/>
              <w:b/>
            </w:rPr>
            <w:t>一、管理流</w:t>
          </w:r>
          <w:r w:rsidR="00450B7B">
            <w:rPr>
              <w:rFonts w:hint="eastAsia"/>
              <w:b/>
            </w:rPr>
            <w:t>程图</w:t>
          </w:r>
        </w:p>
      </w:sdtContent>
    </w:sdt>
    <w:p w:rsidR="003502DC" w:rsidRDefault="00C0198C">
      <w:pPr>
        <w:pStyle w:val="a5"/>
      </w:pPr>
      <w:r>
        <w:object w:dxaOrig="12075" w:dyaOrig="11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381.6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707028476" r:id="rId13"/>
        </w:object>
      </w:r>
    </w:p>
    <w:p w:rsidR="002934E5" w:rsidRDefault="002934E5" w:rsidP="008A20BD">
      <w:pPr>
        <w:pStyle w:val="a7"/>
        <w:ind w:firstLineChars="0" w:firstLine="0"/>
        <w:rPr>
          <w:b/>
        </w:rPr>
      </w:pPr>
      <w:r>
        <w:rPr>
          <w:rFonts w:hint="eastAsia"/>
          <w:b/>
        </w:rPr>
        <w:t>二、</w:t>
      </w:r>
      <w:r w:rsidR="00011E62" w:rsidRPr="002934E5">
        <w:rPr>
          <w:rFonts w:hint="eastAsia"/>
          <w:b/>
        </w:rPr>
        <w:t>系统操作说明</w:t>
      </w:r>
    </w:p>
    <w:p w:rsidR="003502DC" w:rsidRPr="008A20BD" w:rsidRDefault="008A20BD" w:rsidP="008A20BD">
      <w:pPr>
        <w:rPr>
          <w:sz w:val="28"/>
          <w:szCs w:val="28"/>
        </w:rPr>
      </w:pPr>
      <w:r w:rsidRPr="008A20BD">
        <w:rPr>
          <w:rFonts w:eastAsia="黑体" w:hint="eastAsia"/>
          <w:bCs/>
          <w:kern w:val="44"/>
          <w:sz w:val="28"/>
          <w:szCs w:val="28"/>
        </w:rPr>
        <w:t>（一）</w:t>
      </w:r>
      <w:r w:rsidR="007B48F0" w:rsidRPr="008A20BD">
        <w:rPr>
          <w:rFonts w:eastAsia="黑体" w:hint="eastAsia"/>
          <w:bCs/>
          <w:kern w:val="44"/>
          <w:sz w:val="28"/>
          <w:szCs w:val="28"/>
        </w:rPr>
        <w:t>登录系统入口</w:t>
      </w:r>
    </w:p>
    <w:p w:rsidR="003502DC" w:rsidRPr="00F64193" w:rsidRDefault="00746FA8" w:rsidP="008A20BD">
      <w:pPr>
        <w:pStyle w:val="a7"/>
        <w:spacing w:line="0" w:lineRule="atLeast"/>
        <w:ind w:firstLine="552"/>
        <w:rPr>
          <w:sz w:val="28"/>
          <w:szCs w:val="28"/>
        </w:rPr>
      </w:pPr>
      <w:r w:rsidRPr="00F64193">
        <w:rPr>
          <w:rFonts w:hint="eastAsia"/>
          <w:sz w:val="28"/>
          <w:szCs w:val="28"/>
        </w:rPr>
        <w:t>登录东南大学综合服务大厅</w:t>
      </w:r>
      <w:r w:rsidRPr="00F64193">
        <w:rPr>
          <w:sz w:val="28"/>
          <w:szCs w:val="28"/>
        </w:rPr>
        <w:t>http://ehall.seu.edu.cn/new/index.html</w:t>
      </w:r>
      <w:r w:rsidRPr="00F64193">
        <w:rPr>
          <w:rFonts w:hint="eastAsia"/>
          <w:sz w:val="28"/>
          <w:szCs w:val="28"/>
        </w:rPr>
        <w:t>，系统采用统一身份认证登陆，用户名为一卡通号，忘记密码访问</w:t>
      </w:r>
      <w:r w:rsidRPr="00F64193">
        <w:rPr>
          <w:rFonts w:hint="eastAsia"/>
          <w:sz w:val="28"/>
          <w:szCs w:val="28"/>
        </w:rPr>
        <w:lastRenderedPageBreak/>
        <w:t>https://newids.seu.edu.cn/authserver/getBackPasswordMainPage.do</w:t>
      </w:r>
      <w:r w:rsidRPr="00F64193">
        <w:rPr>
          <w:rFonts w:hint="eastAsia"/>
          <w:sz w:val="28"/>
          <w:szCs w:val="28"/>
        </w:rPr>
        <w:t>进行找回密码操作。</w:t>
      </w:r>
    </w:p>
    <w:p w:rsidR="003502DC" w:rsidRDefault="00746FA8" w:rsidP="002934E5">
      <w:pPr>
        <w:spacing w:line="0" w:lineRule="atLeast"/>
        <w:rPr>
          <w:color w:val="FF0000"/>
          <w:sz w:val="28"/>
          <w:szCs w:val="28"/>
        </w:rPr>
      </w:pPr>
      <w:r w:rsidRPr="00F64193">
        <w:rPr>
          <w:rFonts w:hint="eastAsia"/>
          <w:color w:val="FF0000"/>
          <w:sz w:val="28"/>
          <w:szCs w:val="28"/>
        </w:rPr>
        <w:t>注：推荐使用</w:t>
      </w:r>
      <w:r w:rsidRPr="00F64193">
        <w:rPr>
          <w:rFonts w:hint="eastAsia"/>
          <w:color w:val="FF0000"/>
          <w:sz w:val="28"/>
          <w:szCs w:val="28"/>
        </w:rPr>
        <w:t>360</w:t>
      </w:r>
      <w:proofErr w:type="gramStart"/>
      <w:r w:rsidRPr="00F64193">
        <w:rPr>
          <w:rFonts w:hint="eastAsia"/>
          <w:color w:val="FF0000"/>
          <w:sz w:val="28"/>
          <w:szCs w:val="28"/>
        </w:rPr>
        <w:t>极</w:t>
      </w:r>
      <w:proofErr w:type="gramEnd"/>
      <w:r w:rsidRPr="00F64193">
        <w:rPr>
          <w:rFonts w:hint="eastAsia"/>
          <w:color w:val="FF0000"/>
          <w:sz w:val="28"/>
          <w:szCs w:val="28"/>
        </w:rPr>
        <w:t>速浏览器</w:t>
      </w:r>
      <w:proofErr w:type="gramStart"/>
      <w:r w:rsidRPr="00F64193">
        <w:rPr>
          <w:rFonts w:hint="eastAsia"/>
          <w:color w:val="FF0000"/>
          <w:sz w:val="28"/>
          <w:szCs w:val="28"/>
        </w:rPr>
        <w:t>极速模式或谷歌</w:t>
      </w:r>
      <w:proofErr w:type="gramEnd"/>
      <w:r w:rsidRPr="00F64193">
        <w:rPr>
          <w:rFonts w:hint="eastAsia"/>
          <w:color w:val="FF0000"/>
          <w:sz w:val="28"/>
          <w:szCs w:val="28"/>
        </w:rPr>
        <w:t>浏览器。如存在界面无法加载或信息展现不及时的情况，请清除浏览器缓存后重新登录。</w:t>
      </w:r>
    </w:p>
    <w:p w:rsidR="008A20BD" w:rsidRDefault="008A20BD" w:rsidP="008A20BD">
      <w:pPr>
        <w:spacing w:line="0" w:lineRule="atLeast"/>
        <w:jc w:val="left"/>
        <w:rPr>
          <w:b/>
          <w:sz w:val="28"/>
          <w:szCs w:val="28"/>
        </w:rPr>
      </w:pPr>
    </w:p>
    <w:p w:rsidR="002934E5" w:rsidRPr="008A20BD" w:rsidRDefault="008A20BD" w:rsidP="008A20BD">
      <w:pPr>
        <w:spacing w:line="0" w:lineRule="atLeast"/>
        <w:jc w:val="left"/>
        <w:rPr>
          <w:color w:val="FF0000"/>
          <w:sz w:val="28"/>
          <w:szCs w:val="28"/>
        </w:rPr>
      </w:pPr>
      <w:r w:rsidRPr="008A20BD">
        <w:rPr>
          <w:rFonts w:hint="eastAsia"/>
          <w:b/>
          <w:sz w:val="28"/>
          <w:szCs w:val="28"/>
        </w:rPr>
        <w:t>（二）</w:t>
      </w:r>
      <w:r w:rsidR="002934E5" w:rsidRPr="008A20BD">
        <w:rPr>
          <w:rFonts w:hint="eastAsia"/>
          <w:b/>
          <w:sz w:val="28"/>
          <w:szCs w:val="28"/>
        </w:rPr>
        <w:t xml:space="preserve"> </w:t>
      </w:r>
      <w:r w:rsidR="002934E5" w:rsidRPr="008A20BD">
        <w:rPr>
          <w:rFonts w:hint="eastAsia"/>
          <w:b/>
          <w:sz w:val="28"/>
          <w:szCs w:val="28"/>
        </w:rPr>
        <w:t>进入“学术学位研究生实践环节管理”</w:t>
      </w:r>
    </w:p>
    <w:p w:rsidR="003502DC" w:rsidRPr="00F64193" w:rsidRDefault="00746FA8" w:rsidP="008A20BD">
      <w:pPr>
        <w:widowControl/>
        <w:spacing w:line="0" w:lineRule="atLeast"/>
        <w:ind w:firstLineChars="200" w:firstLine="552"/>
        <w:jc w:val="left"/>
        <w:rPr>
          <w:sz w:val="28"/>
          <w:szCs w:val="28"/>
        </w:rPr>
      </w:pPr>
      <w:r w:rsidRPr="00F64193">
        <w:rPr>
          <w:rFonts w:hint="eastAsia"/>
          <w:sz w:val="28"/>
          <w:szCs w:val="28"/>
        </w:rPr>
        <w:t>打开东南大学综合服务大厅</w:t>
      </w:r>
      <w:r w:rsidR="00FF12B2" w:rsidRPr="00F64193">
        <w:rPr>
          <w:rFonts w:hint="eastAsia"/>
          <w:sz w:val="28"/>
          <w:szCs w:val="28"/>
        </w:rPr>
        <w:t>，点“服务”，搜索“</w:t>
      </w:r>
      <w:r w:rsidR="00374C6B" w:rsidRPr="00F64193">
        <w:rPr>
          <w:rFonts w:hint="eastAsia"/>
          <w:sz w:val="28"/>
          <w:szCs w:val="28"/>
        </w:rPr>
        <w:t>学术学位研究生实践环节管理</w:t>
      </w:r>
      <w:r w:rsidRPr="00F64193">
        <w:rPr>
          <w:sz w:val="28"/>
          <w:szCs w:val="28"/>
        </w:rPr>
        <w:t>”</w:t>
      </w:r>
      <w:r w:rsidRPr="00F64193">
        <w:rPr>
          <w:rFonts w:hint="eastAsia"/>
          <w:sz w:val="28"/>
          <w:szCs w:val="28"/>
        </w:rPr>
        <w:t>（支持模糊搜索），进入该服务。</w:t>
      </w:r>
    </w:p>
    <w:p w:rsidR="003502DC" w:rsidRDefault="00374C6B" w:rsidP="002934E5">
      <w:pPr>
        <w:widowControl/>
        <w:spacing w:line="0" w:lineRule="atLeast"/>
        <w:jc w:val="center"/>
        <w:rPr>
          <w:sz w:val="28"/>
          <w:szCs w:val="28"/>
        </w:rPr>
      </w:pPr>
      <w:r w:rsidRPr="00F64193">
        <w:rPr>
          <w:noProof/>
          <w:sz w:val="28"/>
          <w:szCs w:val="28"/>
        </w:rPr>
        <w:drawing>
          <wp:inline distT="0" distB="0" distL="0" distR="0">
            <wp:extent cx="5486400" cy="2487930"/>
            <wp:effectExtent l="0" t="0" r="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8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34E5" w:rsidRPr="008A20BD" w:rsidRDefault="008A20BD" w:rsidP="008A20BD">
      <w:pPr>
        <w:spacing w:line="0" w:lineRule="atLeast"/>
        <w:jc w:val="left"/>
        <w:rPr>
          <w:sz w:val="28"/>
          <w:szCs w:val="28"/>
        </w:rPr>
      </w:pPr>
      <w:r w:rsidRPr="008A20BD">
        <w:rPr>
          <w:rFonts w:hint="eastAsia"/>
          <w:b/>
          <w:sz w:val="28"/>
          <w:szCs w:val="28"/>
        </w:rPr>
        <w:t>（三）</w:t>
      </w:r>
      <w:r w:rsidR="002934E5" w:rsidRPr="008A20BD">
        <w:rPr>
          <w:rFonts w:hint="eastAsia"/>
          <w:b/>
          <w:sz w:val="28"/>
          <w:szCs w:val="28"/>
        </w:rPr>
        <w:t>提交实践考核申请</w:t>
      </w:r>
      <w:r w:rsidRPr="008A20BD">
        <w:rPr>
          <w:rFonts w:hint="eastAsia"/>
          <w:b/>
          <w:sz w:val="28"/>
          <w:szCs w:val="28"/>
        </w:rPr>
        <w:t>（学生）</w:t>
      </w:r>
    </w:p>
    <w:p w:rsidR="003502DC" w:rsidRPr="00F64193" w:rsidRDefault="008A20BD" w:rsidP="008A20BD">
      <w:pPr>
        <w:spacing w:line="0" w:lineRule="atLeast"/>
        <w:ind w:firstLineChars="200" w:firstLine="552"/>
        <w:rPr>
          <w:sz w:val="28"/>
          <w:szCs w:val="28"/>
        </w:rPr>
      </w:pP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、</w:t>
      </w:r>
      <w:r w:rsidR="00746FA8" w:rsidRPr="00F64193">
        <w:rPr>
          <w:rFonts w:hint="eastAsia"/>
          <w:sz w:val="28"/>
          <w:szCs w:val="28"/>
        </w:rPr>
        <w:t>进入服务后，</w:t>
      </w:r>
      <w:r w:rsidR="00374C6B" w:rsidRPr="00F64193">
        <w:rPr>
          <w:rFonts w:hint="eastAsia"/>
          <w:sz w:val="28"/>
          <w:szCs w:val="28"/>
        </w:rPr>
        <w:t>学生请下载实践环节指导教师评价表进行填写，</w:t>
      </w:r>
      <w:r w:rsidR="00374C6B" w:rsidRPr="00F64193">
        <w:rPr>
          <w:rFonts w:hint="eastAsia"/>
          <w:sz w:val="28"/>
          <w:szCs w:val="28"/>
        </w:rPr>
        <w:t>*</w:t>
      </w:r>
      <w:r w:rsidR="00374C6B" w:rsidRPr="00F64193">
        <w:rPr>
          <w:rFonts w:hint="eastAsia"/>
          <w:sz w:val="28"/>
          <w:szCs w:val="28"/>
        </w:rPr>
        <w:t>号为必填项</w:t>
      </w:r>
      <w:r w:rsidR="007151CA" w:rsidRPr="00F64193">
        <w:rPr>
          <w:rFonts w:hint="eastAsia"/>
          <w:sz w:val="28"/>
          <w:szCs w:val="28"/>
        </w:rPr>
        <w:t>。</w:t>
      </w:r>
      <w:r w:rsidR="007151CA" w:rsidRPr="00F64193">
        <w:rPr>
          <w:sz w:val="28"/>
          <w:szCs w:val="28"/>
        </w:rPr>
        <w:t>需特别留意</w:t>
      </w:r>
      <w:r w:rsidR="007151CA" w:rsidRPr="00F64193">
        <w:rPr>
          <w:rFonts w:hint="eastAsia"/>
          <w:sz w:val="28"/>
          <w:szCs w:val="28"/>
        </w:rPr>
        <w:t>：请将下载填写完成的实践环节指导教师评价表转化成</w:t>
      </w:r>
      <w:r w:rsidR="007151CA" w:rsidRPr="00F64193">
        <w:rPr>
          <w:rFonts w:hint="eastAsia"/>
          <w:sz w:val="28"/>
          <w:szCs w:val="28"/>
        </w:rPr>
        <w:t>pdf</w:t>
      </w:r>
      <w:r w:rsidR="007151CA" w:rsidRPr="00F64193">
        <w:rPr>
          <w:rFonts w:hint="eastAsia"/>
          <w:sz w:val="28"/>
          <w:szCs w:val="28"/>
        </w:rPr>
        <w:t>或者拍照上传到附件里面。</w:t>
      </w:r>
    </w:p>
    <w:p w:rsidR="003502DC" w:rsidRPr="00F64193" w:rsidRDefault="00374C6B" w:rsidP="002934E5">
      <w:pPr>
        <w:spacing w:line="0" w:lineRule="atLeast"/>
        <w:jc w:val="center"/>
        <w:rPr>
          <w:rFonts w:asciiTheme="minorEastAsia" w:hAnsiTheme="minorEastAsia" w:cstheme="minorEastAsia"/>
          <w:sz w:val="28"/>
          <w:szCs w:val="28"/>
        </w:rPr>
      </w:pPr>
      <w:r w:rsidRPr="00F64193">
        <w:rPr>
          <w:noProof/>
          <w:sz w:val="28"/>
          <w:szCs w:val="28"/>
        </w:rPr>
        <w:drawing>
          <wp:inline distT="0" distB="0" distL="0" distR="0">
            <wp:extent cx="5486400" cy="21621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7648" w:rsidRPr="00F64193" w:rsidRDefault="008A20BD" w:rsidP="008A20BD">
      <w:pPr>
        <w:spacing w:line="0" w:lineRule="atLeast"/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/>
          <w:sz w:val="28"/>
          <w:szCs w:val="28"/>
        </w:rPr>
        <w:t>2</w:t>
      </w:r>
      <w:r>
        <w:rPr>
          <w:rFonts w:asciiTheme="minorEastAsia" w:hAnsiTheme="minorEastAsia" w:cstheme="minorEastAsia" w:hint="eastAsia"/>
          <w:sz w:val="28"/>
          <w:szCs w:val="28"/>
        </w:rPr>
        <w:t>、</w:t>
      </w:r>
      <w:r w:rsidR="00DD7648" w:rsidRPr="00F64193">
        <w:rPr>
          <w:rFonts w:asciiTheme="minorEastAsia" w:hAnsiTheme="minorEastAsia" w:cstheme="minorEastAsia" w:hint="eastAsia"/>
          <w:sz w:val="28"/>
          <w:szCs w:val="28"/>
        </w:rPr>
        <w:t>录入实践开始时间、实践结束时间、实践环节类别（根据自己实践环节进行选择）、以及不少于</w:t>
      </w:r>
      <w:r w:rsidR="00DD7648" w:rsidRPr="00F64193">
        <w:rPr>
          <w:rFonts w:asciiTheme="minorEastAsia" w:hAnsiTheme="minorEastAsia" w:cstheme="minorEastAsia" w:hint="eastAsia"/>
          <w:sz w:val="28"/>
          <w:szCs w:val="28"/>
        </w:rPr>
        <w:t>3</w:t>
      </w:r>
      <w:r w:rsidR="00DD7648" w:rsidRPr="00F64193">
        <w:rPr>
          <w:rFonts w:asciiTheme="minorEastAsia" w:hAnsiTheme="minorEastAsia" w:cstheme="minorEastAsia"/>
          <w:sz w:val="28"/>
          <w:szCs w:val="28"/>
        </w:rPr>
        <w:t>000</w:t>
      </w:r>
      <w:proofErr w:type="gramStart"/>
      <w:r w:rsidR="00DD7648" w:rsidRPr="00F64193">
        <w:rPr>
          <w:rFonts w:asciiTheme="minorEastAsia" w:hAnsiTheme="minorEastAsia" w:cstheme="minorEastAsia" w:hint="eastAsia"/>
          <w:sz w:val="28"/>
          <w:szCs w:val="28"/>
        </w:rPr>
        <w:t>字实践</w:t>
      </w:r>
      <w:proofErr w:type="gramEnd"/>
      <w:r w:rsidR="00DD7648" w:rsidRPr="00F64193">
        <w:rPr>
          <w:rFonts w:asciiTheme="minorEastAsia" w:hAnsiTheme="minorEastAsia" w:cstheme="minorEastAsia" w:hint="eastAsia"/>
          <w:sz w:val="28"/>
          <w:szCs w:val="28"/>
        </w:rPr>
        <w:t>工作报告</w:t>
      </w:r>
      <w:r w:rsidR="00DD7648" w:rsidRPr="00F64193">
        <w:rPr>
          <w:rFonts w:asciiTheme="minorEastAsia" w:hAnsiTheme="minorEastAsia" w:cstheme="minorEastAsia"/>
          <w:sz w:val="28"/>
          <w:szCs w:val="28"/>
        </w:rPr>
        <w:t xml:space="preserve"> </w:t>
      </w:r>
      <w:r w:rsidR="00DD7648" w:rsidRPr="00F64193">
        <w:rPr>
          <w:rFonts w:asciiTheme="minorEastAsia" w:hAnsiTheme="minorEastAsia" w:cstheme="minorEastAsia"/>
          <w:sz w:val="28"/>
          <w:szCs w:val="28"/>
        </w:rPr>
        <w:t>。</w:t>
      </w:r>
    </w:p>
    <w:p w:rsidR="007151CA" w:rsidRPr="00F64193" w:rsidRDefault="008A20BD" w:rsidP="008A20BD">
      <w:pPr>
        <w:spacing w:line="0" w:lineRule="atLeast"/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/>
          <w:sz w:val="28"/>
          <w:szCs w:val="28"/>
        </w:rPr>
        <w:lastRenderedPageBreak/>
        <w:t>3</w:t>
      </w:r>
      <w:r>
        <w:rPr>
          <w:rFonts w:asciiTheme="minorEastAsia" w:hAnsiTheme="minorEastAsia" w:cstheme="minorEastAsia" w:hint="eastAsia"/>
          <w:sz w:val="28"/>
          <w:szCs w:val="28"/>
        </w:rPr>
        <w:t>、</w:t>
      </w:r>
      <w:r w:rsidR="007151CA" w:rsidRPr="00F64193">
        <w:rPr>
          <w:rFonts w:asciiTheme="minorEastAsia" w:hAnsiTheme="minorEastAsia" w:cstheme="minorEastAsia" w:hint="eastAsia"/>
          <w:sz w:val="28"/>
          <w:szCs w:val="28"/>
        </w:rPr>
        <w:t>确认填写信息无误后、点击提交按钮进行下一步审核并查看审核信息。</w:t>
      </w:r>
    </w:p>
    <w:p w:rsidR="00DD7648" w:rsidRPr="00F64193" w:rsidRDefault="007151CA" w:rsidP="002934E5">
      <w:pPr>
        <w:spacing w:line="0" w:lineRule="atLeast"/>
        <w:jc w:val="left"/>
        <w:rPr>
          <w:rFonts w:asciiTheme="minorEastAsia" w:hAnsiTheme="minorEastAsia" w:cstheme="minorEastAsia"/>
          <w:color w:val="FF0000"/>
          <w:sz w:val="28"/>
          <w:szCs w:val="28"/>
        </w:rPr>
      </w:pPr>
      <w:r w:rsidRPr="00F64193">
        <w:rPr>
          <w:noProof/>
          <w:sz w:val="28"/>
          <w:szCs w:val="28"/>
        </w:rPr>
        <w:drawing>
          <wp:inline distT="0" distB="0" distL="0" distR="0">
            <wp:extent cx="5615940" cy="1951394"/>
            <wp:effectExtent l="0" t="0" r="381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15940" cy="1951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1CA" w:rsidRPr="00F64193" w:rsidRDefault="008A20BD" w:rsidP="008A20BD">
      <w:pPr>
        <w:spacing w:line="0" w:lineRule="atLeast"/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/>
          <w:sz w:val="28"/>
          <w:szCs w:val="28"/>
        </w:rPr>
        <w:t>4</w:t>
      </w:r>
      <w:r>
        <w:rPr>
          <w:rFonts w:asciiTheme="minorEastAsia" w:hAnsiTheme="minorEastAsia" w:cstheme="minorEastAsia" w:hint="eastAsia"/>
          <w:sz w:val="28"/>
          <w:szCs w:val="28"/>
        </w:rPr>
        <w:t>、</w:t>
      </w:r>
      <w:r w:rsidR="007151CA" w:rsidRPr="00F64193">
        <w:rPr>
          <w:rFonts w:asciiTheme="minorEastAsia" w:hAnsiTheme="minorEastAsia" w:cstheme="minorEastAsia" w:hint="eastAsia"/>
          <w:sz w:val="28"/>
          <w:szCs w:val="28"/>
        </w:rPr>
        <w:t>实践环节完成需经过导师审核、分管领导审核，审核通过之后即可打印“实践环节考核表”。</w:t>
      </w:r>
    </w:p>
    <w:p w:rsidR="00D22C0C" w:rsidRPr="00F64193" w:rsidRDefault="007151CA" w:rsidP="002934E5">
      <w:pPr>
        <w:spacing w:line="0" w:lineRule="atLeast"/>
        <w:jc w:val="left"/>
        <w:rPr>
          <w:rFonts w:asciiTheme="minorEastAsia" w:hAnsiTheme="minorEastAsia" w:cstheme="minorEastAsia"/>
          <w:sz w:val="28"/>
          <w:szCs w:val="28"/>
        </w:rPr>
      </w:pPr>
      <w:r w:rsidRPr="00F64193">
        <w:rPr>
          <w:noProof/>
          <w:sz w:val="28"/>
          <w:szCs w:val="28"/>
        </w:rPr>
        <w:drawing>
          <wp:inline distT="0" distB="0" distL="0" distR="0">
            <wp:extent cx="5486400" cy="1897380"/>
            <wp:effectExtent l="0" t="0" r="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89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25DB" w:rsidRDefault="008A20BD" w:rsidP="008A20BD">
      <w:pPr>
        <w:spacing w:line="0" w:lineRule="atLeast"/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/>
          <w:sz w:val="28"/>
          <w:szCs w:val="28"/>
        </w:rPr>
        <w:t>5</w:t>
      </w:r>
      <w:r>
        <w:rPr>
          <w:rFonts w:asciiTheme="minorEastAsia" w:hAnsiTheme="minorEastAsia" w:cstheme="minorEastAsia" w:hint="eastAsia"/>
          <w:sz w:val="28"/>
          <w:szCs w:val="28"/>
        </w:rPr>
        <w:t>、</w:t>
      </w:r>
      <w:r w:rsidR="00C06F1B" w:rsidRPr="00F64193">
        <w:rPr>
          <w:rFonts w:asciiTheme="minorEastAsia" w:hAnsiTheme="minorEastAsia" w:cstheme="minorEastAsia" w:hint="eastAsia"/>
          <w:sz w:val="28"/>
          <w:szCs w:val="28"/>
        </w:rPr>
        <w:t>考核表打印后需要相应人员签字盖章，完成后上传，待院系</w:t>
      </w:r>
      <w:r w:rsidR="00D53CF0">
        <w:rPr>
          <w:rFonts w:asciiTheme="minorEastAsia" w:hAnsiTheme="minorEastAsia" w:cstheme="minorEastAsia" w:hint="eastAsia"/>
          <w:sz w:val="28"/>
          <w:szCs w:val="28"/>
        </w:rPr>
        <w:t>秘书</w:t>
      </w:r>
      <w:r w:rsidR="00C06F1B" w:rsidRPr="00F64193">
        <w:rPr>
          <w:rFonts w:asciiTheme="minorEastAsia" w:hAnsiTheme="minorEastAsia" w:cstheme="minorEastAsia" w:hint="eastAsia"/>
          <w:sz w:val="28"/>
          <w:szCs w:val="28"/>
        </w:rPr>
        <w:t>确认通</w:t>
      </w:r>
      <w:r w:rsidR="007151CA" w:rsidRPr="00F64193">
        <w:rPr>
          <w:rFonts w:asciiTheme="minorEastAsia" w:hAnsiTheme="minorEastAsia" w:cstheme="minorEastAsia" w:hint="eastAsia"/>
          <w:sz w:val="28"/>
          <w:szCs w:val="28"/>
        </w:rPr>
        <w:t>过，实践环节即完成。</w:t>
      </w:r>
      <w:r w:rsidR="00D53CF0">
        <w:rPr>
          <w:rFonts w:asciiTheme="minorEastAsia" w:hAnsiTheme="minorEastAsia" w:cstheme="minorEastAsia" w:hint="eastAsia"/>
          <w:sz w:val="28"/>
          <w:szCs w:val="28"/>
        </w:rPr>
        <w:t>考核表的</w:t>
      </w:r>
      <w:proofErr w:type="gramStart"/>
      <w:r w:rsidR="00D53CF0">
        <w:rPr>
          <w:rFonts w:asciiTheme="minorEastAsia" w:hAnsiTheme="minorEastAsia" w:cstheme="minorEastAsia" w:hint="eastAsia"/>
          <w:sz w:val="28"/>
          <w:szCs w:val="28"/>
        </w:rPr>
        <w:t>纸质版交院系</w:t>
      </w:r>
      <w:proofErr w:type="gramEnd"/>
      <w:r w:rsidR="00D53CF0">
        <w:rPr>
          <w:rFonts w:asciiTheme="minorEastAsia" w:hAnsiTheme="minorEastAsia" w:cstheme="minorEastAsia" w:hint="eastAsia"/>
          <w:sz w:val="28"/>
          <w:szCs w:val="28"/>
        </w:rPr>
        <w:t>秘书存档。</w:t>
      </w:r>
    </w:p>
    <w:p w:rsidR="005A16B0" w:rsidRDefault="005A16B0" w:rsidP="005A16B0">
      <w:pPr>
        <w:spacing w:line="0" w:lineRule="atLeast"/>
        <w:jc w:val="left"/>
        <w:rPr>
          <w:b/>
          <w:sz w:val="28"/>
          <w:szCs w:val="28"/>
        </w:rPr>
      </w:pPr>
    </w:p>
    <w:p w:rsidR="005A16B0" w:rsidRPr="005A16B0" w:rsidRDefault="005A16B0" w:rsidP="005A16B0">
      <w:pPr>
        <w:spacing w:line="0" w:lineRule="atLeast"/>
        <w:jc w:val="left"/>
        <w:rPr>
          <w:b/>
          <w:sz w:val="28"/>
          <w:szCs w:val="28"/>
        </w:rPr>
      </w:pPr>
      <w:r w:rsidRPr="005A16B0">
        <w:rPr>
          <w:rFonts w:hint="eastAsia"/>
          <w:b/>
          <w:sz w:val="28"/>
          <w:szCs w:val="28"/>
        </w:rPr>
        <w:t>（四）审核和确认（导师、学院分管领导及秘书）</w:t>
      </w:r>
    </w:p>
    <w:p w:rsidR="001E52A8" w:rsidRDefault="001E52A8" w:rsidP="005A16B0">
      <w:pPr>
        <w:spacing w:line="0" w:lineRule="atLeast"/>
        <w:ind w:firstLineChars="200" w:firstLine="552"/>
      </w:pPr>
      <w:r w:rsidRPr="005A16B0">
        <w:rPr>
          <w:rFonts w:hint="eastAsia"/>
          <w:sz w:val="28"/>
          <w:szCs w:val="28"/>
        </w:rPr>
        <w:t>导师、学院分管领导及秘书分别进入“学术学位研究生实践环节管理”模块对学生提交的材料进行审核，</w:t>
      </w:r>
      <w:r w:rsidR="005A16B0">
        <w:rPr>
          <w:rFonts w:hint="eastAsia"/>
          <w:sz w:val="28"/>
          <w:szCs w:val="28"/>
        </w:rPr>
        <w:t>审核不通过可以退回让学生重新修改提交。</w:t>
      </w:r>
      <w:r w:rsidRPr="005A16B0">
        <w:rPr>
          <w:rFonts w:hint="eastAsia"/>
          <w:sz w:val="28"/>
          <w:szCs w:val="28"/>
        </w:rPr>
        <w:t>最终由秘书点击确认（</w:t>
      </w:r>
      <w:r w:rsidRPr="005A16B0">
        <w:rPr>
          <w:rFonts w:hint="eastAsia"/>
          <w:color w:val="FF0000"/>
          <w:sz w:val="28"/>
          <w:szCs w:val="28"/>
        </w:rPr>
        <w:t>意味着盖章签字的实践考核表纸质材料已收到，请院系秘书注意！</w:t>
      </w:r>
      <w:r w:rsidRPr="005A16B0">
        <w:rPr>
          <w:rFonts w:hint="eastAsia"/>
          <w:sz w:val="28"/>
          <w:szCs w:val="28"/>
        </w:rPr>
        <w:t>）</w:t>
      </w:r>
    </w:p>
    <w:p w:rsidR="005A16B0" w:rsidRDefault="005A16B0" w:rsidP="005A16B0">
      <w:pPr>
        <w:pStyle w:val="a7"/>
        <w:ind w:firstLineChars="0" w:firstLine="0"/>
        <w:rPr>
          <w:b/>
        </w:rPr>
      </w:pPr>
    </w:p>
    <w:p w:rsidR="003502DC" w:rsidRPr="005A16B0" w:rsidRDefault="005A16B0" w:rsidP="005A16B0">
      <w:pPr>
        <w:pStyle w:val="a7"/>
        <w:ind w:firstLineChars="0" w:firstLine="0"/>
        <w:rPr>
          <w:b/>
        </w:rPr>
      </w:pPr>
      <w:r w:rsidRPr="005A16B0">
        <w:rPr>
          <w:rFonts w:hint="eastAsia"/>
          <w:b/>
        </w:rPr>
        <w:t>三、</w:t>
      </w:r>
      <w:r w:rsidR="00746FA8" w:rsidRPr="005A16B0">
        <w:rPr>
          <w:rFonts w:hint="eastAsia"/>
          <w:b/>
        </w:rPr>
        <w:t>问题反馈</w:t>
      </w:r>
    </w:p>
    <w:p w:rsidR="003502DC" w:rsidRPr="00F64193" w:rsidRDefault="00746FA8" w:rsidP="005A16B0">
      <w:pPr>
        <w:spacing w:line="0" w:lineRule="atLeast"/>
        <w:ind w:firstLineChars="200" w:firstLine="552"/>
        <w:rPr>
          <w:sz w:val="28"/>
          <w:szCs w:val="28"/>
        </w:rPr>
      </w:pPr>
      <w:r w:rsidRPr="00F64193">
        <w:rPr>
          <w:rFonts w:hint="eastAsia"/>
          <w:sz w:val="28"/>
          <w:szCs w:val="28"/>
        </w:rPr>
        <w:t>如果系统使用过程中遇到问题，可以点击右下角的“意见反馈”按钮，系统会自动截取当前页面，可以把有疑问的地方圈起来，以便我们更好定位问题。</w:t>
      </w:r>
    </w:p>
    <w:p w:rsidR="003502DC" w:rsidRPr="00F64193" w:rsidRDefault="0075564E" w:rsidP="002934E5">
      <w:pPr>
        <w:spacing w:line="0" w:lineRule="atLeast"/>
        <w:rPr>
          <w:sz w:val="28"/>
          <w:szCs w:val="28"/>
        </w:rPr>
      </w:pPr>
      <w:r w:rsidRPr="00F64193">
        <w:rPr>
          <w:noProof/>
          <w:sz w:val="28"/>
          <w:szCs w:val="28"/>
        </w:rPr>
        <w:lastRenderedPageBreak/>
        <w:drawing>
          <wp:inline distT="0" distB="0" distL="0" distR="0">
            <wp:extent cx="2276190" cy="1657143"/>
            <wp:effectExtent l="0" t="0" r="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76190" cy="1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02DC" w:rsidRPr="00F64193" w:rsidRDefault="00746FA8" w:rsidP="002934E5">
      <w:pPr>
        <w:spacing w:line="0" w:lineRule="atLeast"/>
        <w:rPr>
          <w:sz w:val="28"/>
          <w:szCs w:val="28"/>
        </w:rPr>
      </w:pPr>
      <w:r w:rsidRPr="00F64193">
        <w:rPr>
          <w:noProof/>
          <w:sz w:val="28"/>
          <w:szCs w:val="28"/>
        </w:rPr>
        <w:drawing>
          <wp:inline distT="0" distB="0" distL="114300" distR="114300">
            <wp:extent cx="5614670" cy="3200400"/>
            <wp:effectExtent l="0" t="0" r="5080" b="0"/>
            <wp:docPr id="32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4"/>
                    <pic:cNvPicPr>
                      <a:picLocks noChangeAspect="1"/>
                    </pic:cNvPicPr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1467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02DC" w:rsidRPr="00F64193" w:rsidRDefault="003502DC" w:rsidP="002934E5">
      <w:pPr>
        <w:spacing w:line="0" w:lineRule="atLeast"/>
        <w:rPr>
          <w:rFonts w:asciiTheme="minorEastAsia" w:hAnsiTheme="minorEastAsia" w:cstheme="minorEastAsia"/>
          <w:sz w:val="28"/>
          <w:szCs w:val="28"/>
        </w:rPr>
      </w:pPr>
    </w:p>
    <w:sectPr w:rsidR="003502DC" w:rsidRPr="00F64193" w:rsidSect="00F64193">
      <w:footerReference w:type="even" r:id="rId20"/>
      <w:footerReference w:type="default" r:id="rId21"/>
      <w:pgSz w:w="11906" w:h="16838" w:code="9"/>
      <w:pgMar w:top="2098" w:right="1474" w:bottom="1985" w:left="1588" w:header="851" w:footer="1418" w:gutter="0"/>
      <w:pgNumType w:fmt="numberInDash" w:start="0"/>
      <w:cols w:space="425"/>
      <w:titlePg/>
      <w:docGrid w:type="linesAndChars" w:linePitch="579" w:charSpace="-84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527D2" w:rsidRDefault="007527D2">
      <w:r>
        <w:separator/>
      </w:r>
    </w:p>
  </w:endnote>
  <w:endnote w:type="continuationSeparator" w:id="0">
    <w:p w:rsidR="007527D2" w:rsidRDefault="007527D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altName w:val="微软雅黑"/>
    <w:charset w:val="86"/>
    <w:family w:val="auto"/>
    <w:pitch w:val="default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833185789"/>
    </w:sdtPr>
    <w:sdtContent>
      <w:p w:rsidR="003502DC" w:rsidRDefault="00662EBE">
        <w:pPr>
          <w:pStyle w:val="a3"/>
        </w:pPr>
        <w:r>
          <w:rPr>
            <w:rFonts w:asciiTheme="minorEastAsia" w:eastAsiaTheme="minorEastAsia" w:hAnsiTheme="minorEastAsia"/>
            <w:sz w:val="28"/>
            <w:szCs w:val="28"/>
          </w:rPr>
          <w:fldChar w:fldCharType="begin"/>
        </w:r>
        <w:r w:rsidR="00746FA8">
          <w:rPr>
            <w:rFonts w:asciiTheme="minorEastAsia" w:eastAsiaTheme="minorEastAsia" w:hAnsiTheme="minorEastAsia"/>
            <w:sz w:val="28"/>
            <w:szCs w:val="28"/>
          </w:rPr>
          <w:instrText>PAGE   \* MERGEFORMAT</w:instrTex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separate"/>
        </w:r>
        <w:r w:rsidR="002978FE" w:rsidRPr="002978FE">
          <w:rPr>
            <w:rFonts w:asciiTheme="minorEastAsia" w:eastAsiaTheme="minorEastAsia" w:hAnsiTheme="minorEastAsia"/>
            <w:noProof/>
            <w:sz w:val="28"/>
            <w:szCs w:val="28"/>
            <w:lang w:val="zh-CN"/>
          </w:rPr>
          <w:t>-</w:t>
        </w:r>
        <w:r w:rsidR="002978FE">
          <w:rPr>
            <w:rFonts w:asciiTheme="minorEastAsia" w:eastAsiaTheme="minorEastAsia" w:hAnsiTheme="minorEastAsia"/>
            <w:noProof/>
            <w:sz w:val="28"/>
            <w:szCs w:val="28"/>
          </w:rPr>
          <w:t xml:space="preserve"> 2 -</w: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end"/>
        </w:r>
      </w:p>
    </w:sdtContent>
  </w:sdt>
  <w:p w:rsidR="003502DC" w:rsidRDefault="003502DC">
    <w:pPr>
      <w:pStyle w:val="a3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528474622"/>
    </w:sdtPr>
    <w:sdtContent>
      <w:p w:rsidR="003502DC" w:rsidRDefault="00662EBE">
        <w:pPr>
          <w:pStyle w:val="a3"/>
          <w:jc w:val="right"/>
        </w:pPr>
        <w:r>
          <w:rPr>
            <w:rFonts w:asciiTheme="minorEastAsia" w:eastAsiaTheme="minorEastAsia" w:hAnsiTheme="minorEastAsia"/>
            <w:sz w:val="28"/>
            <w:szCs w:val="28"/>
          </w:rPr>
          <w:fldChar w:fldCharType="begin"/>
        </w:r>
        <w:r w:rsidR="00746FA8">
          <w:rPr>
            <w:rFonts w:asciiTheme="minorEastAsia" w:eastAsiaTheme="minorEastAsia" w:hAnsiTheme="minorEastAsia"/>
            <w:sz w:val="28"/>
            <w:szCs w:val="28"/>
          </w:rPr>
          <w:instrText>PAGE   \* MERGEFORMAT</w:instrTex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separate"/>
        </w:r>
        <w:r w:rsidR="002978FE" w:rsidRPr="002978FE">
          <w:rPr>
            <w:rFonts w:asciiTheme="minorEastAsia" w:eastAsiaTheme="minorEastAsia" w:hAnsiTheme="minorEastAsia"/>
            <w:noProof/>
            <w:sz w:val="28"/>
            <w:szCs w:val="28"/>
            <w:lang w:val="zh-CN"/>
          </w:rPr>
          <w:t>-</w:t>
        </w:r>
        <w:r w:rsidR="002978FE">
          <w:rPr>
            <w:rFonts w:asciiTheme="minorEastAsia" w:eastAsiaTheme="minorEastAsia" w:hAnsiTheme="minorEastAsia"/>
            <w:noProof/>
            <w:sz w:val="28"/>
            <w:szCs w:val="28"/>
          </w:rPr>
          <w:t xml:space="preserve"> 1 -</w: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end"/>
        </w:r>
      </w:p>
    </w:sdtContent>
  </w:sdt>
  <w:p w:rsidR="003502DC" w:rsidRDefault="003502DC">
    <w:pPr>
      <w:pStyle w:val="a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527D2" w:rsidRDefault="007527D2">
      <w:r>
        <w:separator/>
      </w:r>
    </w:p>
  </w:footnote>
  <w:footnote w:type="continuationSeparator" w:id="0">
    <w:p w:rsidR="007527D2" w:rsidRDefault="007527D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0C4BA51"/>
    <w:multiLevelType w:val="singleLevel"/>
    <w:tmpl w:val="F0C4BA51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>
    <w:nsid w:val="F3493760"/>
    <w:multiLevelType w:val="singleLevel"/>
    <w:tmpl w:val="F3493760"/>
    <w:lvl w:ilvl="0">
      <w:start w:val="3"/>
      <w:numFmt w:val="decimal"/>
      <w:suff w:val="nothing"/>
      <w:lvlText w:val="%1、"/>
      <w:lvlJc w:val="left"/>
    </w:lvl>
  </w:abstractNum>
  <w:abstractNum w:abstractNumId="2">
    <w:nsid w:val="03CA15E6"/>
    <w:multiLevelType w:val="hybridMultilevel"/>
    <w:tmpl w:val="EB8C0D42"/>
    <w:lvl w:ilvl="0" w:tplc="685CF984">
      <w:start w:val="2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3D94601"/>
    <w:multiLevelType w:val="hybridMultilevel"/>
    <w:tmpl w:val="FABCCC16"/>
    <w:lvl w:ilvl="0" w:tplc="0C6A93D6">
      <w:start w:val="4"/>
      <w:numFmt w:val="japaneseCounting"/>
      <w:lvlText w:val="（%1）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7DB7BC9"/>
    <w:multiLevelType w:val="hybridMultilevel"/>
    <w:tmpl w:val="1652C6D8"/>
    <w:lvl w:ilvl="0" w:tplc="227E951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E746CD"/>
    <w:multiLevelType w:val="hybridMultilevel"/>
    <w:tmpl w:val="6C5693E8"/>
    <w:lvl w:ilvl="0" w:tplc="2528CACC">
      <w:start w:val="4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1741DD3"/>
    <w:multiLevelType w:val="hybridMultilevel"/>
    <w:tmpl w:val="AB00AF56"/>
    <w:lvl w:ilvl="0" w:tplc="D2943842">
      <w:start w:val="4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D1B7288"/>
    <w:multiLevelType w:val="hybridMultilevel"/>
    <w:tmpl w:val="F9E8F0C6"/>
    <w:lvl w:ilvl="0" w:tplc="12C2EAD8">
      <w:start w:val="2"/>
      <w:numFmt w:val="japaneseCounting"/>
      <w:lvlText w:val="（%1）"/>
      <w:lvlJc w:val="left"/>
      <w:pPr>
        <w:ind w:left="1281" w:hanging="8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8">
    <w:nsid w:val="5DC76A94"/>
    <w:multiLevelType w:val="multilevel"/>
    <w:tmpl w:val="5DC76A94"/>
    <w:lvl w:ilvl="0">
      <w:start w:val="1"/>
      <w:numFmt w:val="decimal"/>
      <w:pStyle w:val="2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E536A5B"/>
    <w:multiLevelType w:val="hybridMultilevel"/>
    <w:tmpl w:val="E800007C"/>
    <w:lvl w:ilvl="0" w:tplc="B5C26B68">
      <w:start w:val="3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4C11B44"/>
    <w:multiLevelType w:val="hybridMultilevel"/>
    <w:tmpl w:val="4DA29546"/>
    <w:lvl w:ilvl="0" w:tplc="1D1AB52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E04698A"/>
    <w:multiLevelType w:val="hybridMultilevel"/>
    <w:tmpl w:val="0C600F34"/>
    <w:lvl w:ilvl="0" w:tplc="6ECE2FEE">
      <w:start w:val="3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E142444"/>
    <w:multiLevelType w:val="multilevel"/>
    <w:tmpl w:val="A5729AA4"/>
    <w:lvl w:ilvl="0">
      <w:start w:val="1"/>
      <w:numFmt w:val="chineseCountingThousand"/>
      <w:pStyle w:val="1"/>
      <w:lvlText w:val="%1、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/>
        <w:specVanish w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42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EF83F1E"/>
    <w:multiLevelType w:val="hybridMultilevel"/>
    <w:tmpl w:val="CCCE9C50"/>
    <w:lvl w:ilvl="0" w:tplc="110688BA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8"/>
  </w:num>
  <w:num w:numId="3">
    <w:abstractNumId w:val="0"/>
  </w:num>
  <w:num w:numId="4">
    <w:abstractNumId w:val="1"/>
  </w:num>
  <w:num w:numId="5">
    <w:abstractNumId w:val="13"/>
  </w:num>
  <w:num w:numId="6">
    <w:abstractNumId w:val="9"/>
  </w:num>
  <w:num w:numId="7">
    <w:abstractNumId w:val="11"/>
  </w:num>
  <w:num w:numId="8">
    <w:abstractNumId w:val="5"/>
  </w:num>
  <w:num w:numId="9">
    <w:abstractNumId w:val="6"/>
  </w:num>
  <w:num w:numId="10">
    <w:abstractNumId w:val="12"/>
  </w:num>
  <w:num w:numId="11">
    <w:abstractNumId w:val="10"/>
  </w:num>
  <w:num w:numId="12">
    <w:abstractNumId w:val="4"/>
  </w:num>
  <w:num w:numId="13">
    <w:abstractNumId w:val="2"/>
  </w:num>
  <w:num w:numId="14">
    <w:abstractNumId w:val="7"/>
  </w:num>
  <w:num w:numId="1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evenAndOddHeaders/>
  <w:drawingGridHorizontalSpacing w:val="158"/>
  <w:drawingGridVerticalSpacing w:val="579"/>
  <w:noPunctuationKerning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50822"/>
    <w:rsid w:val="00011E62"/>
    <w:rsid w:val="00015A14"/>
    <w:rsid w:val="000338C3"/>
    <w:rsid w:val="00037B05"/>
    <w:rsid w:val="00042188"/>
    <w:rsid w:val="0005193A"/>
    <w:rsid w:val="00065B5F"/>
    <w:rsid w:val="00080602"/>
    <w:rsid w:val="00081579"/>
    <w:rsid w:val="000930CC"/>
    <w:rsid w:val="000A160E"/>
    <w:rsid w:val="000C0E75"/>
    <w:rsid w:val="000C2F9D"/>
    <w:rsid w:val="000F6665"/>
    <w:rsid w:val="00102DA9"/>
    <w:rsid w:val="00107625"/>
    <w:rsid w:val="00107AAC"/>
    <w:rsid w:val="00107B47"/>
    <w:rsid w:val="0011642F"/>
    <w:rsid w:val="00122E12"/>
    <w:rsid w:val="00127CE2"/>
    <w:rsid w:val="00152D81"/>
    <w:rsid w:val="00153CA6"/>
    <w:rsid w:val="00161EAA"/>
    <w:rsid w:val="00177512"/>
    <w:rsid w:val="001819CB"/>
    <w:rsid w:val="00184EDD"/>
    <w:rsid w:val="00190320"/>
    <w:rsid w:val="001949F2"/>
    <w:rsid w:val="001A2D03"/>
    <w:rsid w:val="001A7328"/>
    <w:rsid w:val="001C5077"/>
    <w:rsid w:val="001E52A8"/>
    <w:rsid w:val="00200655"/>
    <w:rsid w:val="002334E1"/>
    <w:rsid w:val="002934E5"/>
    <w:rsid w:val="002978FE"/>
    <w:rsid w:val="002A313C"/>
    <w:rsid w:val="0030561C"/>
    <w:rsid w:val="00332877"/>
    <w:rsid w:val="0034339D"/>
    <w:rsid w:val="003502DC"/>
    <w:rsid w:val="00374C6B"/>
    <w:rsid w:val="00381F00"/>
    <w:rsid w:val="0039221F"/>
    <w:rsid w:val="00393394"/>
    <w:rsid w:val="003B399C"/>
    <w:rsid w:val="003C113A"/>
    <w:rsid w:val="00450B7B"/>
    <w:rsid w:val="00460187"/>
    <w:rsid w:val="004609E1"/>
    <w:rsid w:val="00484C34"/>
    <w:rsid w:val="004A02EC"/>
    <w:rsid w:val="004C1920"/>
    <w:rsid w:val="004E0AD8"/>
    <w:rsid w:val="004E7F85"/>
    <w:rsid w:val="00522E14"/>
    <w:rsid w:val="00530293"/>
    <w:rsid w:val="005368E9"/>
    <w:rsid w:val="005445BB"/>
    <w:rsid w:val="00544C32"/>
    <w:rsid w:val="005759B2"/>
    <w:rsid w:val="005A1455"/>
    <w:rsid w:val="005A16B0"/>
    <w:rsid w:val="005A69BA"/>
    <w:rsid w:val="005D1723"/>
    <w:rsid w:val="00601860"/>
    <w:rsid w:val="00632458"/>
    <w:rsid w:val="00634919"/>
    <w:rsid w:val="00646A66"/>
    <w:rsid w:val="00662EBE"/>
    <w:rsid w:val="00691DE7"/>
    <w:rsid w:val="006B441E"/>
    <w:rsid w:val="006C34D3"/>
    <w:rsid w:val="006C65AC"/>
    <w:rsid w:val="007151CA"/>
    <w:rsid w:val="00743A55"/>
    <w:rsid w:val="00746FA8"/>
    <w:rsid w:val="007527D2"/>
    <w:rsid w:val="007542E0"/>
    <w:rsid w:val="0075564E"/>
    <w:rsid w:val="007601F1"/>
    <w:rsid w:val="00764949"/>
    <w:rsid w:val="007A4A0F"/>
    <w:rsid w:val="007B48F0"/>
    <w:rsid w:val="007D1082"/>
    <w:rsid w:val="007F36FE"/>
    <w:rsid w:val="008249C7"/>
    <w:rsid w:val="008404B6"/>
    <w:rsid w:val="00853E5D"/>
    <w:rsid w:val="0086075A"/>
    <w:rsid w:val="008A20BD"/>
    <w:rsid w:val="008A3ADA"/>
    <w:rsid w:val="008B483C"/>
    <w:rsid w:val="008F7E44"/>
    <w:rsid w:val="00953149"/>
    <w:rsid w:val="00987838"/>
    <w:rsid w:val="009906B5"/>
    <w:rsid w:val="009A4040"/>
    <w:rsid w:val="009E3912"/>
    <w:rsid w:val="009E4FAB"/>
    <w:rsid w:val="009F005F"/>
    <w:rsid w:val="00A03B25"/>
    <w:rsid w:val="00A94406"/>
    <w:rsid w:val="00A95B70"/>
    <w:rsid w:val="00AA0048"/>
    <w:rsid w:val="00AB65D4"/>
    <w:rsid w:val="00AC3729"/>
    <w:rsid w:val="00AD5991"/>
    <w:rsid w:val="00AF28BA"/>
    <w:rsid w:val="00B2511F"/>
    <w:rsid w:val="00B325DB"/>
    <w:rsid w:val="00B50822"/>
    <w:rsid w:val="00B55BB0"/>
    <w:rsid w:val="00B6494E"/>
    <w:rsid w:val="00B80205"/>
    <w:rsid w:val="00BA2122"/>
    <w:rsid w:val="00BA4751"/>
    <w:rsid w:val="00BC5987"/>
    <w:rsid w:val="00BC6B3B"/>
    <w:rsid w:val="00BD0C71"/>
    <w:rsid w:val="00BE420D"/>
    <w:rsid w:val="00C0198C"/>
    <w:rsid w:val="00C05E68"/>
    <w:rsid w:val="00C06F1B"/>
    <w:rsid w:val="00C21931"/>
    <w:rsid w:val="00CA7A3A"/>
    <w:rsid w:val="00CB35A7"/>
    <w:rsid w:val="00CE309E"/>
    <w:rsid w:val="00D01E2B"/>
    <w:rsid w:val="00D22C0C"/>
    <w:rsid w:val="00D349C1"/>
    <w:rsid w:val="00D5061D"/>
    <w:rsid w:val="00D53CF0"/>
    <w:rsid w:val="00D71BF5"/>
    <w:rsid w:val="00D77B0D"/>
    <w:rsid w:val="00D95CAA"/>
    <w:rsid w:val="00DD7648"/>
    <w:rsid w:val="00E03261"/>
    <w:rsid w:val="00E06D67"/>
    <w:rsid w:val="00E1029C"/>
    <w:rsid w:val="00E43407"/>
    <w:rsid w:val="00E51766"/>
    <w:rsid w:val="00EA36E3"/>
    <w:rsid w:val="00EB1AC0"/>
    <w:rsid w:val="00ED3293"/>
    <w:rsid w:val="00EF0C9B"/>
    <w:rsid w:val="00EF25E7"/>
    <w:rsid w:val="00EF6E71"/>
    <w:rsid w:val="00F11E63"/>
    <w:rsid w:val="00F43FE6"/>
    <w:rsid w:val="00F50666"/>
    <w:rsid w:val="00F64193"/>
    <w:rsid w:val="00F84D52"/>
    <w:rsid w:val="00F95C98"/>
    <w:rsid w:val="00F9601D"/>
    <w:rsid w:val="00F973C8"/>
    <w:rsid w:val="00FD2264"/>
    <w:rsid w:val="00FD4B15"/>
    <w:rsid w:val="00FF12B2"/>
    <w:rsid w:val="00FF798E"/>
    <w:rsid w:val="038F51E3"/>
    <w:rsid w:val="058B5AB3"/>
    <w:rsid w:val="05D624C0"/>
    <w:rsid w:val="06EF2E5F"/>
    <w:rsid w:val="09180088"/>
    <w:rsid w:val="0AA13EB9"/>
    <w:rsid w:val="0D4D1E8C"/>
    <w:rsid w:val="100276B4"/>
    <w:rsid w:val="12403A27"/>
    <w:rsid w:val="12EA1960"/>
    <w:rsid w:val="13FD40DC"/>
    <w:rsid w:val="142332CC"/>
    <w:rsid w:val="1723384F"/>
    <w:rsid w:val="172F7DA2"/>
    <w:rsid w:val="17D77DB2"/>
    <w:rsid w:val="1AAE0944"/>
    <w:rsid w:val="1E1011CA"/>
    <w:rsid w:val="1F526761"/>
    <w:rsid w:val="1FDB4407"/>
    <w:rsid w:val="20585C0F"/>
    <w:rsid w:val="205E07B5"/>
    <w:rsid w:val="23045156"/>
    <w:rsid w:val="238C0F25"/>
    <w:rsid w:val="259F44C0"/>
    <w:rsid w:val="28BF7B98"/>
    <w:rsid w:val="29A4282D"/>
    <w:rsid w:val="2A3D0F79"/>
    <w:rsid w:val="2D483B43"/>
    <w:rsid w:val="31862298"/>
    <w:rsid w:val="34D7033C"/>
    <w:rsid w:val="367B1F4E"/>
    <w:rsid w:val="37A25EEA"/>
    <w:rsid w:val="39CE45A7"/>
    <w:rsid w:val="3B3538B6"/>
    <w:rsid w:val="3EC20DBF"/>
    <w:rsid w:val="3EFD70F7"/>
    <w:rsid w:val="3F9D7333"/>
    <w:rsid w:val="413914C6"/>
    <w:rsid w:val="431C2432"/>
    <w:rsid w:val="43C76315"/>
    <w:rsid w:val="47443317"/>
    <w:rsid w:val="48295AFD"/>
    <w:rsid w:val="49D144AE"/>
    <w:rsid w:val="49D628F6"/>
    <w:rsid w:val="4ABD4848"/>
    <w:rsid w:val="51547F9A"/>
    <w:rsid w:val="51F37849"/>
    <w:rsid w:val="55E24077"/>
    <w:rsid w:val="594234B0"/>
    <w:rsid w:val="5A5A44A4"/>
    <w:rsid w:val="5F6361DC"/>
    <w:rsid w:val="60DE30A0"/>
    <w:rsid w:val="618A0DEF"/>
    <w:rsid w:val="61CD0018"/>
    <w:rsid w:val="61DA11C3"/>
    <w:rsid w:val="69085706"/>
    <w:rsid w:val="6A9C1A54"/>
    <w:rsid w:val="6B9726C1"/>
    <w:rsid w:val="6D90357B"/>
    <w:rsid w:val="6FCF52A1"/>
    <w:rsid w:val="707A450F"/>
    <w:rsid w:val="780411C4"/>
    <w:rsid w:val="78B14BFC"/>
    <w:rsid w:val="7B9D4281"/>
    <w:rsid w:val="7DEA6520"/>
    <w:rsid w:val="7F9322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Hyperlink" w:semiHidden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7838"/>
    <w:pPr>
      <w:widowControl w:val="0"/>
      <w:jc w:val="both"/>
    </w:pPr>
    <w:rPr>
      <w:rFonts w:eastAsia="仿宋" w:cstheme="minorBidi"/>
      <w:kern w:val="2"/>
      <w:sz w:val="32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662EBE"/>
    <w:pPr>
      <w:keepNext/>
      <w:keepLines/>
      <w:numPr>
        <w:numId w:val="1"/>
      </w:numPr>
      <w:spacing w:before="340" w:after="330"/>
      <w:outlineLvl w:val="0"/>
    </w:pPr>
    <w:rPr>
      <w:rFonts w:eastAsia="黑体"/>
      <w:bCs/>
      <w:kern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62EBE"/>
    <w:pPr>
      <w:keepNext/>
      <w:keepLines/>
      <w:numPr>
        <w:numId w:val="2"/>
      </w:numPr>
      <w:spacing w:before="260" w:after="260"/>
      <w:outlineLvl w:val="1"/>
    </w:pPr>
    <w:rPr>
      <w:rFonts w:asciiTheme="majorHAnsi" w:eastAsia="楷体" w:hAnsiTheme="majorHAnsi" w:cstheme="majorBidi"/>
      <w:bCs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62EBE"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rsid w:val="00662E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qFormat/>
    <w:rsid w:val="00662E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sid w:val="00662EBE"/>
  </w:style>
  <w:style w:type="paragraph" w:styleId="20">
    <w:name w:val="toc 2"/>
    <w:basedOn w:val="a"/>
    <w:next w:val="a"/>
    <w:uiPriority w:val="39"/>
    <w:unhideWhenUsed/>
    <w:qFormat/>
    <w:rsid w:val="00662EBE"/>
    <w:pPr>
      <w:ind w:leftChars="200" w:left="420"/>
    </w:pPr>
  </w:style>
  <w:style w:type="paragraph" w:styleId="a5">
    <w:name w:val="Title"/>
    <w:basedOn w:val="a"/>
    <w:next w:val="a"/>
    <w:link w:val="Char1"/>
    <w:uiPriority w:val="10"/>
    <w:qFormat/>
    <w:rsid w:val="00662EBE"/>
    <w:pPr>
      <w:spacing w:before="240" w:after="60"/>
      <w:jc w:val="center"/>
      <w:outlineLvl w:val="0"/>
    </w:pPr>
    <w:rPr>
      <w:rFonts w:asciiTheme="majorHAnsi" w:eastAsia="方正小标宋简体" w:hAnsiTheme="majorHAnsi" w:cstheme="majorBidi"/>
      <w:bCs/>
      <w:sz w:val="44"/>
      <w:szCs w:val="32"/>
    </w:rPr>
  </w:style>
  <w:style w:type="character" w:styleId="a6">
    <w:name w:val="Hyperlink"/>
    <w:basedOn w:val="a0"/>
    <w:uiPriority w:val="99"/>
    <w:unhideWhenUsed/>
    <w:qFormat/>
    <w:rsid w:val="00662EBE"/>
    <w:rPr>
      <w:color w:val="0563C1" w:themeColor="hyperlink"/>
      <w:u w:val="single"/>
    </w:rPr>
  </w:style>
  <w:style w:type="character" w:customStyle="1" w:styleId="Char0">
    <w:name w:val="页眉 Char"/>
    <w:basedOn w:val="a0"/>
    <w:link w:val="a4"/>
    <w:uiPriority w:val="99"/>
    <w:qFormat/>
    <w:rsid w:val="00662EBE"/>
    <w:rPr>
      <w:rFonts w:ascii="Times New Roman" w:eastAsia="仿宋" w:hAnsi="Times New Roman"/>
      <w:sz w:val="18"/>
      <w:szCs w:val="18"/>
    </w:rPr>
  </w:style>
  <w:style w:type="character" w:customStyle="1" w:styleId="Char">
    <w:name w:val="页脚 Char"/>
    <w:basedOn w:val="a0"/>
    <w:link w:val="a3"/>
    <w:uiPriority w:val="99"/>
    <w:rsid w:val="00662EBE"/>
    <w:rPr>
      <w:rFonts w:ascii="Times New Roman" w:eastAsia="仿宋" w:hAnsi="Times New Roman"/>
      <w:sz w:val="18"/>
      <w:szCs w:val="18"/>
    </w:rPr>
  </w:style>
  <w:style w:type="character" w:customStyle="1" w:styleId="Char1">
    <w:name w:val="标题 Char"/>
    <w:basedOn w:val="a0"/>
    <w:link w:val="a5"/>
    <w:uiPriority w:val="10"/>
    <w:qFormat/>
    <w:rsid w:val="00662EBE"/>
    <w:rPr>
      <w:rFonts w:asciiTheme="majorHAnsi" w:eastAsia="方正小标宋简体" w:hAnsiTheme="majorHAnsi" w:cstheme="majorBidi"/>
      <w:bCs/>
      <w:sz w:val="44"/>
      <w:szCs w:val="32"/>
    </w:rPr>
  </w:style>
  <w:style w:type="character" w:customStyle="1" w:styleId="1Char">
    <w:name w:val="标题 1 Char"/>
    <w:basedOn w:val="a0"/>
    <w:link w:val="1"/>
    <w:uiPriority w:val="9"/>
    <w:qFormat/>
    <w:rsid w:val="00662EBE"/>
    <w:rPr>
      <w:rFonts w:eastAsia="黑体" w:cstheme="minorBidi"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qFormat/>
    <w:rsid w:val="00662EBE"/>
    <w:rPr>
      <w:rFonts w:asciiTheme="majorHAnsi" w:eastAsia="楷体" w:hAnsiTheme="majorHAnsi" w:cstheme="majorBidi"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662EBE"/>
    <w:rPr>
      <w:rFonts w:ascii="Times New Roman" w:eastAsia="仿宋" w:hAnsi="Times New Roman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662EBE"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unhideWhenUsed/>
    <w:qFormat/>
    <w:rsid w:val="00662EB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kern w:val="0"/>
      <w:szCs w:val="32"/>
    </w:rPr>
  </w:style>
  <w:style w:type="paragraph" w:styleId="a8">
    <w:name w:val="No Spacing"/>
    <w:link w:val="Char2"/>
    <w:uiPriority w:val="1"/>
    <w:qFormat/>
    <w:rsid w:val="00662EBE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2">
    <w:name w:val="无间隔 Char"/>
    <w:basedOn w:val="a0"/>
    <w:link w:val="a8"/>
    <w:uiPriority w:val="1"/>
    <w:qFormat/>
    <w:rsid w:val="00662EBE"/>
    <w:rPr>
      <w:kern w:val="0"/>
      <w:sz w:val="22"/>
    </w:rPr>
  </w:style>
  <w:style w:type="paragraph" w:styleId="a9">
    <w:name w:val="Balloon Text"/>
    <w:basedOn w:val="a"/>
    <w:link w:val="Char3"/>
    <w:uiPriority w:val="99"/>
    <w:semiHidden/>
    <w:unhideWhenUsed/>
    <w:rsid w:val="008A3ADA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8A3ADA"/>
    <w:rPr>
      <w:rFonts w:eastAsia="仿宋" w:cstheme="minorBidi"/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png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image" Target="media/image3.png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7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5610FD0264F859448189F3DD25EE710B" ma:contentTypeVersion="3" ma:contentTypeDescription="新建文档。" ma:contentTypeScope="" ma:versionID="617b77b71c400efab68c0c6d0d471f16">
  <xsd:schema xmlns:xsd="http://www.w3.org/2001/XMLSchema" xmlns:xs="http://www.w3.org/2001/XMLSchema" xmlns:p="http://schemas.microsoft.com/office/2006/metadata/properties" xmlns:ns3="81112606-943c-4f56-b30a-c1c8105606ab" targetNamespace="http://schemas.microsoft.com/office/2006/metadata/properties" ma:root="true" ma:fieldsID="9821ea61419fd0b415b6fc7be07f6fc4" ns3:_="">
    <xsd:import namespace="81112606-943c-4f56-b30a-c1c8105606ab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1112606-943c-4f56-b30a-c1c8105606ab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共享对象详细信息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共享提示哈希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4989B7-3F70-4717-91C7-0BAFA4463ED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804F8FC-A874-4A27-BC49-7BF79FFB611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1112606-943c-4f56-b30a-c1c8105606a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4.xml><?xml version="1.0" encoding="utf-8"?>
<ds:datastoreItem xmlns:ds="http://schemas.openxmlformats.org/officeDocument/2006/customXml" ds:itemID="{6C807926-C004-49BB-8683-373E5A11D36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545F62A0-654A-4E09-B81F-2124A11298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30</Words>
  <Characters>744</Characters>
  <Application>Microsoft Office Word</Application>
  <DocSecurity>0</DocSecurity>
  <Lines>6</Lines>
  <Paragraphs>1</Paragraphs>
  <ScaleCrop>false</ScaleCrop>
  <Company/>
  <LinksUpToDate>false</LinksUpToDate>
  <CharactersWithSpaces>8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ng</dc:creator>
  <cp:lastModifiedBy>lenovo</cp:lastModifiedBy>
  <cp:revision>2</cp:revision>
  <dcterms:created xsi:type="dcterms:W3CDTF">2022-02-22T01:48:00Z</dcterms:created>
  <dcterms:modified xsi:type="dcterms:W3CDTF">2022-02-22T01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  <property fmtid="{D5CDD505-2E9C-101B-9397-08002B2CF9AE}" pid="3" name="ContentTypeId">
    <vt:lpwstr>0x0101005610FD0264F859448189F3DD25EE710B</vt:lpwstr>
  </property>
</Properties>
</file>